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6" r:id="rId4"/>
    <p:sldId id="262" r:id="rId5"/>
    <p:sldId id="274" r:id="rId6"/>
    <p:sldId id="279" r:id="rId7"/>
    <p:sldId id="278" r:id="rId8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A3F6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152" d="100"/>
          <a:sy n="152" d="100"/>
        </p:scale>
        <p:origin x="480" y="12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00075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863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6947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4897279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hangye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suca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tubiao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powerpoint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excel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kejian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shiti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jiaoan/  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字体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zit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7154137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0972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6233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5188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4014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7912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4424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3689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243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10608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microsoft.com/office/2007/relationships/hdphoto" Target="../media/hdphoto2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571751"/>
            <a:ext cx="9144000" cy="1828235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6" rIns="91413" bIns="45706"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3012" y="285261"/>
            <a:ext cx="1967244" cy="1966978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8803" y="210279"/>
            <a:ext cx="2230535" cy="2230233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18"/>
          <p:cNvSpPr txBox="1"/>
          <p:nvPr/>
        </p:nvSpPr>
        <p:spPr>
          <a:xfrm>
            <a:off x="8015413" y="5314104"/>
            <a:ext cx="1128587" cy="380882"/>
          </a:xfrm>
          <a:prstGeom prst="rect">
            <a:avLst/>
          </a:prstGeom>
          <a:noFill/>
        </p:spPr>
        <p:txBody>
          <a:bodyPr wrap="square" lIns="91413" tIns="45706" rIns="91413" bIns="45706" rtlCol="0">
            <a:spAutoFit/>
          </a:bodyPr>
          <a:lstStyle/>
          <a:p>
            <a:r>
              <a:rPr lang="zh-CN" altLang="en-US" dirty="0" smtClean="0"/>
              <a:t>延时文字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2781037" y="3309841"/>
            <a:ext cx="3689131" cy="431915"/>
          </a:xfrm>
          <a:prstGeom prst="round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6" rIns="91413" bIns="45706" rtlCol="0" anchor="ctr"/>
          <a:lstStyle/>
          <a:p>
            <a:pPr algn="ctr"/>
            <a:endParaRPr lang="zh-CN" altLang="en-US"/>
          </a:p>
        </p:txBody>
      </p:sp>
      <p:sp>
        <p:nvSpPr>
          <p:cNvPr id="9" name="TextBox 23"/>
          <p:cNvSpPr txBox="1"/>
          <p:nvPr/>
        </p:nvSpPr>
        <p:spPr>
          <a:xfrm>
            <a:off x="3609412" y="3285703"/>
            <a:ext cx="2031271" cy="461637"/>
          </a:xfrm>
          <a:prstGeom prst="rect">
            <a:avLst/>
          </a:prstGeom>
          <a:noFill/>
        </p:spPr>
        <p:txBody>
          <a:bodyPr wrap="none" lIns="91413" tIns="45706" rIns="91413" bIns="45706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方正兰亭粗黑_GBK" panose="02000000000000000000" pitchFamily="2" charset="-122"/>
                <a:ea typeface="方正兰亭粗黑_GBK" panose="02000000000000000000" pitchFamily="2" charset="-122"/>
              </a:rPr>
              <a:t>华南农业大学</a:t>
            </a:r>
            <a:endParaRPr lang="zh-CN" altLang="en-US" sz="2400" dirty="0">
              <a:solidFill>
                <a:schemeClr val="bg1"/>
              </a:solidFill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方正兰亭粗黑_GBK" panose="02000000000000000000" pitchFamily="2" charset="-122"/>
              <a:ea typeface="方正兰亭粗黑_GBK" panose="02000000000000000000" pitchFamily="2" charset="-122"/>
            </a:endParaRPr>
          </a:p>
        </p:txBody>
      </p:sp>
      <p:sp>
        <p:nvSpPr>
          <p:cNvPr id="21" name="TextBox 1"/>
          <p:cNvSpPr txBox="1"/>
          <p:nvPr/>
        </p:nvSpPr>
        <p:spPr>
          <a:xfrm>
            <a:off x="1524530" y="2611207"/>
            <a:ext cx="6201036" cy="646132"/>
          </a:xfrm>
          <a:prstGeom prst="rect">
            <a:avLst/>
          </a:prstGeom>
          <a:noFill/>
        </p:spPr>
        <p:txBody>
          <a:bodyPr wrap="square" lIns="91413" tIns="45706" rIns="91413" bIns="45706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术活动管理系统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4"/>
          <p:cNvSpPr txBox="1"/>
          <p:nvPr/>
        </p:nvSpPr>
        <p:spPr>
          <a:xfrm>
            <a:off x="2535976" y="3751322"/>
            <a:ext cx="48422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学号：</a:t>
            </a:r>
            <a:r>
              <a:rPr lang="en-US" altLang="zh-CN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525040303            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业：信息管理与信息系统</a:t>
            </a:r>
            <a:endParaRPr lang="zh-CN" altLang="en-US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5"/>
          <p:cNvSpPr txBox="1"/>
          <p:nvPr/>
        </p:nvSpPr>
        <p:spPr>
          <a:xfrm>
            <a:off x="2392104" y="4059099"/>
            <a:ext cx="45372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答辩人：</a:t>
            </a:r>
            <a:r>
              <a:rPr lang="zh-CN" altLang="en-US" sz="1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董锦泳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导师：杨振刚 副教授</a:t>
            </a:r>
            <a:endParaRPr lang="zh-CN" altLang="en-US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52" name="Picture 4" descr="https://gss2.bdstatic.com/-fo3dSag_xI4khGkpoWK1HF6hhy/baike/w%3D268%3Bg%3D0/sign=4adec2a180b1cb133e693b15e56f3173/0bd162d9f2d3572c6fa935928713632762d0c331.jpg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7761" l="1493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9014" y="779482"/>
            <a:ext cx="1170111" cy="11701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0404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24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24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2" fill="hold" grpId="0" nodeType="withEffect">
                                  <p:stCondLst>
                                    <p:cond delay="1700"/>
                                  </p:stCondLst>
                                  <p:iterate type="lt">
                                    <p:tmPct val="23333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17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6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517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17"/>
                            </p:stCondLst>
                            <p:childTnLst>
                              <p:par>
                                <p:cTn id="3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517"/>
                            </p:stCondLst>
                            <p:childTnLst>
                              <p:par>
                                <p:cTn id="4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8" grpId="0" animBg="1"/>
      <p:bldP spid="9" grpId="0"/>
      <p:bldP spid="21" grpId="0"/>
      <p:bldP spid="23" grpId="0"/>
      <p:bldP spid="2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/>
        </p:nvSpPr>
        <p:spPr>
          <a:xfrm>
            <a:off x="-89125" y="0"/>
            <a:ext cx="2128342" cy="5143500"/>
          </a:xfrm>
          <a:custGeom>
            <a:avLst/>
            <a:gdLst>
              <a:gd name="connsiteX0" fmla="*/ 0 w 2837789"/>
              <a:gd name="connsiteY0" fmla="*/ 0 h 6858000"/>
              <a:gd name="connsiteX1" fmla="*/ 537934 w 2837789"/>
              <a:gd name="connsiteY1" fmla="*/ 0 h 6858000"/>
              <a:gd name="connsiteX2" fmla="*/ 704850 w 2837789"/>
              <a:gd name="connsiteY2" fmla="*/ 0 h 6858000"/>
              <a:gd name="connsiteX3" fmla="*/ 2837789 w 2837789"/>
              <a:gd name="connsiteY3" fmla="*/ 0 h 6858000"/>
              <a:gd name="connsiteX4" fmla="*/ 2837789 w 2837789"/>
              <a:gd name="connsiteY4" fmla="*/ 395378 h 6858000"/>
              <a:gd name="connsiteX5" fmla="*/ 2618085 w 2837789"/>
              <a:gd name="connsiteY5" fmla="*/ 417526 h 6858000"/>
              <a:gd name="connsiteX6" fmla="*/ 1747634 w 2837789"/>
              <a:gd name="connsiteY6" fmla="*/ 1485534 h 6858000"/>
              <a:gd name="connsiteX7" fmla="*/ 2618085 w 2837789"/>
              <a:gd name="connsiteY7" fmla="*/ 2553542 h 6858000"/>
              <a:gd name="connsiteX8" fmla="*/ 2837789 w 2837789"/>
              <a:gd name="connsiteY8" fmla="*/ 2575690 h 6858000"/>
              <a:gd name="connsiteX9" fmla="*/ 2837789 w 2837789"/>
              <a:gd name="connsiteY9" fmla="*/ 6858000 h 6858000"/>
              <a:gd name="connsiteX10" fmla="*/ 704850 w 2837789"/>
              <a:gd name="connsiteY10" fmla="*/ 6858000 h 6858000"/>
              <a:gd name="connsiteX11" fmla="*/ 537934 w 2837789"/>
              <a:gd name="connsiteY11" fmla="*/ 6858000 h 6858000"/>
              <a:gd name="connsiteX12" fmla="*/ 0 w 2837789"/>
              <a:gd name="connsiteY12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837789" h="6858000">
                <a:moveTo>
                  <a:pt x="0" y="0"/>
                </a:moveTo>
                <a:lnTo>
                  <a:pt x="537934" y="0"/>
                </a:lnTo>
                <a:lnTo>
                  <a:pt x="704850" y="0"/>
                </a:lnTo>
                <a:lnTo>
                  <a:pt x="2837789" y="0"/>
                </a:lnTo>
                <a:lnTo>
                  <a:pt x="2837789" y="395378"/>
                </a:lnTo>
                <a:lnTo>
                  <a:pt x="2618085" y="417526"/>
                </a:lnTo>
                <a:cubicBezTo>
                  <a:pt x="2121320" y="519179"/>
                  <a:pt x="1747634" y="958717"/>
                  <a:pt x="1747634" y="1485534"/>
                </a:cubicBezTo>
                <a:cubicBezTo>
                  <a:pt x="1747634" y="2012352"/>
                  <a:pt x="2121320" y="2451889"/>
                  <a:pt x="2618085" y="2553542"/>
                </a:cubicBezTo>
                <a:lnTo>
                  <a:pt x="2837789" y="2575690"/>
                </a:lnTo>
                <a:lnTo>
                  <a:pt x="2837789" y="6858000"/>
                </a:lnTo>
                <a:lnTo>
                  <a:pt x="704850" y="6858000"/>
                </a:lnTo>
                <a:lnTo>
                  <a:pt x="537934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1A3F6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145002" y="219936"/>
            <a:ext cx="1788430" cy="1788430"/>
            <a:chOff x="4240335" y="3008435"/>
            <a:chExt cx="3711332" cy="3711332"/>
          </a:xfrm>
        </p:grpSpPr>
        <p:sp>
          <p:nvSpPr>
            <p:cNvPr id="6" name="椭圆 5"/>
            <p:cNvSpPr/>
            <p:nvPr/>
          </p:nvSpPr>
          <p:spPr>
            <a:xfrm>
              <a:off x="4240335" y="3008435"/>
              <a:ext cx="3711332" cy="3711332"/>
            </a:xfrm>
            <a:prstGeom prst="ellipse">
              <a:avLst/>
            </a:prstGeom>
            <a:gradFill>
              <a:gsLst>
                <a:gs pos="100000">
                  <a:schemeClr val="bg1">
                    <a:lumMod val="75000"/>
                  </a:schemeClr>
                </a:gs>
                <a:gs pos="0">
                  <a:schemeClr val="bg1"/>
                </a:gs>
              </a:gsLst>
              <a:lin ang="5400000" scaled="0"/>
            </a:gradFill>
            <a:ln w="9525">
              <a:noFill/>
            </a:ln>
            <a:effectLst>
              <a:softEdge rad="190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710169" y="3478269"/>
              <a:ext cx="2771663" cy="2771663"/>
              <a:chOff x="2193191" y="1899415"/>
              <a:chExt cx="2421376" cy="2421376"/>
            </a:xfrm>
            <a:effectLst/>
          </p:grpSpPr>
          <p:sp>
            <p:nvSpPr>
              <p:cNvPr id="8" name="椭圆 7"/>
              <p:cNvSpPr/>
              <p:nvPr/>
            </p:nvSpPr>
            <p:spPr>
              <a:xfrm>
                <a:off x="2193191" y="1899415"/>
                <a:ext cx="2421376" cy="2421376"/>
              </a:xfrm>
              <a:prstGeom prst="ellipse">
                <a:avLst/>
              </a:prstGeom>
              <a:solidFill>
                <a:srgbClr val="1A3F6C"/>
              </a:solidFill>
              <a:ln w="317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127000" dist="63500" dir="13500000">
                  <a:schemeClr val="accent3">
                    <a:lumMod val="50000"/>
                    <a:alpha val="85000"/>
                  </a:scheme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2345502" y="2051726"/>
                <a:ext cx="2116756" cy="2116756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50800">
                <a:noFill/>
              </a:ln>
              <a:effectLst>
                <a:outerShdw blurRad="152400" dist="76200" dir="2700000" algn="tl" rotWithShape="0">
                  <a:schemeClr val="accent3">
                    <a:lumMod val="50000"/>
                    <a:alpha val="64000"/>
                  </a:schemeClr>
                </a:outerShdw>
              </a:effectLst>
              <a:scene3d>
                <a:camera prst="orthographicFront"/>
                <a:lightRig rig="threePt" dir="t"/>
              </a:scene3d>
              <a:sp3d prstMaterial="softEdge">
                <a:bevelT w="82550" h="25400" prst="angle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 dirty="0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" name="文本框 9"/>
          <p:cNvSpPr txBox="1"/>
          <p:nvPr/>
        </p:nvSpPr>
        <p:spPr>
          <a:xfrm>
            <a:off x="2827575" y="902485"/>
            <a:ext cx="3179649" cy="5309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en-US" altLang="zh-CN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ONTENTS </a:t>
            </a:r>
            <a:endParaRPr lang="zh-CN" altLang="en-US" sz="3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1" name="文本框 14"/>
          <p:cNvSpPr txBox="1"/>
          <p:nvPr/>
        </p:nvSpPr>
        <p:spPr>
          <a:xfrm>
            <a:off x="1368009" y="830698"/>
            <a:ext cx="1269334" cy="5309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ITC Avant Garde Std XLt" panose="020B0302020202020204" pitchFamily="34" charset="0"/>
              </a:rPr>
              <a:t>目录</a:t>
            </a:r>
            <a:endParaRPr lang="zh-CN" altLang="en-US" sz="3000" dirty="0">
              <a:solidFill>
                <a:schemeClr val="tx1">
                  <a:lumMod val="65000"/>
                  <a:lumOff val="35000"/>
                </a:schemeClr>
              </a:solidFill>
              <a:latin typeface="ITC Avant Garde Std XLt"/>
            </a:endParaRPr>
          </a:p>
        </p:txBody>
      </p:sp>
      <p:sp>
        <p:nvSpPr>
          <p:cNvPr id="12" name="文本框 17"/>
          <p:cNvSpPr txBox="1"/>
          <p:nvPr/>
        </p:nvSpPr>
        <p:spPr>
          <a:xfrm>
            <a:off x="2784138" y="1983694"/>
            <a:ext cx="538386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01B3C5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dirty="0">
                <a:solidFill>
                  <a:srgbClr val="1A3F6C"/>
                </a:solidFill>
              </a:rPr>
              <a:t>01</a:t>
            </a:r>
            <a:endParaRPr lang="zh-CN" altLang="en-US" dirty="0">
              <a:solidFill>
                <a:srgbClr val="1A3F6C"/>
              </a:solidFill>
            </a:endParaRPr>
          </a:p>
        </p:txBody>
      </p:sp>
      <p:sp>
        <p:nvSpPr>
          <p:cNvPr id="13" name="文本框 18"/>
          <p:cNvSpPr txBox="1"/>
          <p:nvPr/>
        </p:nvSpPr>
        <p:spPr>
          <a:xfrm>
            <a:off x="2784138" y="2677905"/>
            <a:ext cx="538386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01B3C5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dirty="0">
                <a:solidFill>
                  <a:srgbClr val="1A3F6C"/>
                </a:solidFill>
              </a:rPr>
              <a:t>02</a:t>
            </a:r>
            <a:endParaRPr lang="zh-CN" altLang="en-US" dirty="0">
              <a:solidFill>
                <a:srgbClr val="1A3F6C"/>
              </a:solidFill>
            </a:endParaRPr>
          </a:p>
        </p:txBody>
      </p:sp>
      <p:sp>
        <p:nvSpPr>
          <p:cNvPr id="14" name="文本框 19"/>
          <p:cNvSpPr txBox="1"/>
          <p:nvPr/>
        </p:nvSpPr>
        <p:spPr>
          <a:xfrm>
            <a:off x="2784138" y="3372116"/>
            <a:ext cx="538386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01B3C5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dirty="0">
                <a:solidFill>
                  <a:srgbClr val="1A3F6C"/>
                </a:solidFill>
              </a:rPr>
              <a:t>03</a:t>
            </a:r>
            <a:endParaRPr lang="zh-CN" altLang="en-US" dirty="0">
              <a:solidFill>
                <a:srgbClr val="1A3F6C"/>
              </a:solidFill>
            </a:endParaRPr>
          </a:p>
        </p:txBody>
      </p:sp>
      <p:sp>
        <p:nvSpPr>
          <p:cNvPr id="16" name="文本框 21"/>
          <p:cNvSpPr txBox="1"/>
          <p:nvPr/>
        </p:nvSpPr>
        <p:spPr>
          <a:xfrm>
            <a:off x="3375248" y="2029818"/>
            <a:ext cx="20842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TC Avant Garde Std Bk" panose="020B0502020202020204" pitchFamily="34" charset="0"/>
              </a:rPr>
              <a:t>研究意义</a:t>
            </a:r>
            <a:endParaRPr lang="en-US" altLang="zh-CN" sz="1800" b="1" dirty="0">
              <a:solidFill>
                <a:schemeClr val="tx1">
                  <a:lumMod val="75000"/>
                  <a:lumOff val="25000"/>
                </a:schemeClr>
              </a:solidFill>
              <a:latin typeface="ITC Avant Garde Std Bk" panose="020B0502020202020204" pitchFamily="34" charset="0"/>
            </a:endParaRPr>
          </a:p>
        </p:txBody>
      </p:sp>
      <p:sp>
        <p:nvSpPr>
          <p:cNvPr id="17" name="文本框 22"/>
          <p:cNvSpPr txBox="1"/>
          <p:nvPr/>
        </p:nvSpPr>
        <p:spPr>
          <a:xfrm>
            <a:off x="3375248" y="2723231"/>
            <a:ext cx="20842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ITC Avant Garde Std Bk" panose="020B0502020202020204" pitchFamily="34" charset="0"/>
              </a:rPr>
              <a:t>设计与实现</a:t>
            </a:r>
            <a:endParaRPr lang="en-US" altLang="zh-CN" sz="1800" b="1" dirty="0">
              <a:solidFill>
                <a:schemeClr val="tx1">
                  <a:lumMod val="75000"/>
                  <a:lumOff val="25000"/>
                </a:schemeClr>
              </a:solidFill>
              <a:latin typeface="ITC Avant Garde Std Bk" panose="020B0502020202020204" pitchFamily="34" charset="0"/>
            </a:endParaRPr>
          </a:p>
        </p:txBody>
      </p:sp>
      <p:sp>
        <p:nvSpPr>
          <p:cNvPr id="18" name="文本框 23"/>
          <p:cNvSpPr txBox="1"/>
          <p:nvPr/>
        </p:nvSpPr>
        <p:spPr>
          <a:xfrm>
            <a:off x="3375248" y="3418252"/>
            <a:ext cx="20842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ITC Avant Garde Std Bk" panose="020B0502020202020204" pitchFamily="34" charset="0"/>
              </a:rPr>
              <a:t>总结</a:t>
            </a:r>
            <a:endParaRPr lang="en-US" altLang="zh-CN" sz="1800" b="1" dirty="0">
              <a:solidFill>
                <a:schemeClr val="tx1">
                  <a:lumMod val="75000"/>
                  <a:lumOff val="25000"/>
                </a:schemeClr>
              </a:solidFill>
              <a:latin typeface="ITC Avant Garde Std Bk" panose="020B0502020202020204" pitchFamily="34" charset="0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2906496" y="2463386"/>
            <a:ext cx="3197883" cy="32168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2906496" y="3156831"/>
            <a:ext cx="3197883" cy="32168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2906496" y="3847114"/>
            <a:ext cx="3197883" cy="32168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2906495" y="1479387"/>
            <a:ext cx="3642223" cy="45719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7474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7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850"/>
                                </p:stCondLst>
                                <p:childTnLst>
                                  <p:par>
                                    <p:cTn id="19" presetID="2" presetClass="entr" presetSubtype="4" accel="6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1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2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1350"/>
                                </p:stCondLst>
                                <p:childTnLst>
                                  <p:par>
                                    <p:cTn id="2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6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1850"/>
                                </p:stCondLst>
                                <p:childTnLst>
                                  <p:par>
                                    <p:cTn id="2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0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2350"/>
                                </p:stCondLst>
                                <p:childTnLst>
                                  <p:par>
                                    <p:cTn id="32" presetID="2" presetClass="entr" presetSubtype="4" accel="6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4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5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6" fill="hold">
                                <p:stCondLst>
                                  <p:cond delay="2850"/>
                                </p:stCondLst>
                                <p:childTnLst>
                                  <p:par>
                                    <p:cTn id="37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9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3350"/>
                                </p:stCondLst>
                                <p:childTnLst>
                                  <p:par>
                                    <p:cTn id="4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3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3850"/>
                                </p:stCondLst>
                                <p:childTnLst>
                                  <p:par>
                                    <p:cTn id="45" presetID="2" presetClass="entr" presetSubtype="4" accel="6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7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8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4350"/>
                                </p:stCondLst>
                                <p:childTnLst>
                                  <p:par>
                                    <p:cTn id="50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85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0" grpId="0"/>
          <p:bldP spid="11" grpId="0"/>
          <p:bldP spid="12" grpId="0"/>
          <p:bldP spid="13" grpId="0"/>
          <p:bldP spid="14" grpId="0"/>
          <p:bldP spid="16" grpId="0"/>
          <p:bldP spid="17" grpId="0"/>
          <p:bldP spid="18" grpId="0"/>
          <p:bldP spid="20" grpId="0" animBg="1"/>
          <p:bldP spid="21" grpId="0" animBg="1"/>
          <p:bldP spid="22" grpId="0" animBg="1"/>
          <p:bldP spid="2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7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850"/>
                                </p:stCondLst>
                                <p:childTnLst>
                                  <p:par>
                                    <p:cTn id="19" presetID="2" presetClass="entr" presetSubtype="4" accel="6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1350"/>
                                </p:stCondLst>
                                <p:childTnLst>
                                  <p:par>
                                    <p:cTn id="2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6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1850"/>
                                </p:stCondLst>
                                <p:childTnLst>
                                  <p:par>
                                    <p:cTn id="2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0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2350"/>
                                </p:stCondLst>
                                <p:childTnLst>
                                  <p:par>
                                    <p:cTn id="32" presetID="2" presetClass="entr" presetSubtype="4" accel="6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6" fill="hold">
                                <p:stCondLst>
                                  <p:cond delay="2850"/>
                                </p:stCondLst>
                                <p:childTnLst>
                                  <p:par>
                                    <p:cTn id="37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9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3350"/>
                                </p:stCondLst>
                                <p:childTnLst>
                                  <p:par>
                                    <p:cTn id="4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3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3850"/>
                                </p:stCondLst>
                                <p:childTnLst>
                                  <p:par>
                                    <p:cTn id="45" presetID="2" presetClass="entr" presetSubtype="4" accel="6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7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8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4350"/>
                                </p:stCondLst>
                                <p:childTnLst>
                                  <p:par>
                                    <p:cTn id="50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85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0" grpId="0"/>
          <p:bldP spid="11" grpId="0"/>
          <p:bldP spid="12" grpId="0"/>
          <p:bldP spid="13" grpId="0"/>
          <p:bldP spid="14" grpId="0"/>
          <p:bldP spid="16" grpId="0"/>
          <p:bldP spid="17" grpId="0"/>
          <p:bldP spid="18" grpId="0"/>
          <p:bldP spid="20" grpId="0" animBg="1"/>
          <p:bldP spid="21" grpId="0" animBg="1"/>
          <p:bldP spid="22" grpId="0" animBg="1"/>
          <p:bldP spid="24" grpId="0" animBg="1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4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研究意义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642230" y="2088733"/>
            <a:ext cx="1423450" cy="142345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1764286" y="2622833"/>
            <a:ext cx="1223538" cy="368530"/>
            <a:chOff x="3838575" y="2712368"/>
            <a:chExt cx="1604974" cy="368530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3838575" y="2892218"/>
              <a:ext cx="593181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4952634" y="2911353"/>
              <a:ext cx="490915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V="1">
              <a:off x="4405565" y="2712368"/>
              <a:ext cx="186017" cy="189461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V="1">
              <a:off x="4807526" y="2899283"/>
              <a:ext cx="171299" cy="17447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 flipV="1">
              <a:off x="4543202" y="2717130"/>
              <a:ext cx="316707" cy="363768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2788781" y="1419622"/>
            <a:ext cx="2846358" cy="284635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891138" y="1530743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0" name="同心圆 1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987868" y="351889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3" name="同心圆 2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8" name="TextBox 20"/>
          <p:cNvSpPr txBox="1"/>
          <p:nvPr/>
        </p:nvSpPr>
        <p:spPr>
          <a:xfrm>
            <a:off x="994883" y="2406113"/>
            <a:ext cx="718145" cy="86177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研究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意义</a:t>
            </a:r>
          </a:p>
        </p:txBody>
      </p:sp>
      <p:sp>
        <p:nvSpPr>
          <p:cNvPr id="29" name="TextBox 21"/>
          <p:cNvSpPr txBox="1"/>
          <p:nvPr/>
        </p:nvSpPr>
        <p:spPr>
          <a:xfrm>
            <a:off x="5611771" y="1765750"/>
            <a:ext cx="3084553" cy="15388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zh-CN" altLang="en-US" sz="1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提供给用户一个学术活动相关信息的浏览平台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2"/>
          <p:cNvSpPr txBox="1"/>
          <p:nvPr/>
        </p:nvSpPr>
        <p:spPr>
          <a:xfrm>
            <a:off x="5697262" y="3753904"/>
            <a:ext cx="2852530" cy="15388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zh-CN" altLang="en-US" sz="1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提供一个学术活动的信息管理系统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24"/>
          <p:cNvSpPr txBox="1"/>
          <p:nvPr/>
        </p:nvSpPr>
        <p:spPr>
          <a:xfrm>
            <a:off x="3225407" y="2227285"/>
            <a:ext cx="1752111" cy="135037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 </a:t>
            </a:r>
            <a:r>
              <a:rPr lang="zh-CN" altLang="zh-CN" dirty="0" smtClean="0"/>
              <a:t>在</a:t>
            </a:r>
            <a:r>
              <a:rPr lang="zh-CN" altLang="zh-CN" dirty="0"/>
              <a:t>国家大数据发展战略与“互联网</a:t>
            </a:r>
            <a:r>
              <a:rPr lang="en-US" altLang="zh-CN" dirty="0"/>
              <a:t>+</a:t>
            </a:r>
            <a:r>
              <a:rPr lang="zh-CN" altLang="zh-CN" dirty="0"/>
              <a:t>”快速发展的背景下，必将影响高校工作的理念、技术、方法及模式。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344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8" presetID="2" presetClass="entr" presetSubtype="4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20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21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23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5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29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1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2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33" presetID="2" presetClass="entr" presetSubtype="1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35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36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7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38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40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1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42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44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45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46" dur="5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7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48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50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1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52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7" presetID="2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9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5300"/>
                                </p:stCondLst>
                                <p:childTnLst>
                                  <p:par>
                                    <p:cTn id="61" presetID="26" presetClass="emph" presetSubtype="0" repeatCount="3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62" dur="100" tmFilter="0, 0; .2, .5; .8, .5; 1, 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63" dur="50" autoRev="1" fill="hold"/>
                                            <p:tgtEl>
                                              <p:spTgt spid="1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6" grpId="0"/>
          <p:bldP spid="9" grpId="0" animBg="1"/>
          <p:bldP spid="28" grpId="0"/>
          <p:bldP spid="29" grpId="0"/>
          <p:bldP spid="30" grpId="0"/>
          <p:bldP spid="32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8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23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5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29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1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2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33" presetID="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7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38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40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1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42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44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45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46" dur="5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7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48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50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1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52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7" presetID="2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9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5300"/>
                                </p:stCondLst>
                                <p:childTnLst>
                                  <p:par>
                                    <p:cTn id="61" presetID="26" presetClass="emph" presetSubtype="0" repeatCount="3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62" dur="100" tmFilter="0, 0; .2, .5; .8, .5; 1, 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63" dur="50" autoRev="1" fill="hold"/>
                                            <p:tgtEl>
                                              <p:spTgt spid="1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6" grpId="0"/>
          <p:bldP spid="9" grpId="0" animBg="1"/>
          <p:bldP spid="28" grpId="0"/>
          <p:bldP spid="29" grpId="0"/>
          <p:bldP spid="30" grpId="0"/>
          <p:bldP spid="32" grpId="0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4"/>
          <p:cNvSpPr txBox="1"/>
          <p:nvPr/>
        </p:nvSpPr>
        <p:spPr>
          <a:xfrm>
            <a:off x="908957" y="206330"/>
            <a:ext cx="1659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设计与实现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790940" y="1675058"/>
            <a:ext cx="2551321" cy="525222"/>
            <a:chOff x="828467" y="1326148"/>
            <a:chExt cx="2551321" cy="525222"/>
          </a:xfrm>
        </p:grpSpPr>
        <p:sp>
          <p:nvSpPr>
            <p:cNvPr id="10" name="圆角矩形 9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90940" y="2743893"/>
            <a:ext cx="2551321" cy="525222"/>
            <a:chOff x="828467" y="1326148"/>
            <a:chExt cx="2551321" cy="525222"/>
          </a:xfrm>
        </p:grpSpPr>
        <p:sp>
          <p:nvSpPr>
            <p:cNvPr id="13" name="圆角矩形 12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775577" y="1675058"/>
            <a:ext cx="2551321" cy="525222"/>
            <a:chOff x="828467" y="1326148"/>
            <a:chExt cx="2551321" cy="525222"/>
          </a:xfrm>
        </p:grpSpPr>
        <p:sp>
          <p:nvSpPr>
            <p:cNvPr id="19" name="圆角矩形 18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5775577" y="2743893"/>
            <a:ext cx="2551321" cy="525222"/>
            <a:chOff x="828467" y="1326148"/>
            <a:chExt cx="2551321" cy="525222"/>
          </a:xfrm>
        </p:grpSpPr>
        <p:sp>
          <p:nvSpPr>
            <p:cNvPr id="22" name="圆角矩形 21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549527" y="1649601"/>
            <a:ext cx="2018784" cy="2018784"/>
            <a:chOff x="2193191" y="1899415"/>
            <a:chExt cx="2421376" cy="2421376"/>
          </a:xfrm>
          <a:effectLst/>
        </p:grpSpPr>
        <p:sp>
          <p:nvSpPr>
            <p:cNvPr id="28" name="椭圆 27"/>
            <p:cNvSpPr/>
            <p:nvPr/>
          </p:nvSpPr>
          <p:spPr>
            <a:xfrm>
              <a:off x="2193191" y="1899415"/>
              <a:ext cx="2421376" cy="2421376"/>
            </a:xfrm>
            <a:prstGeom prst="ellipse">
              <a:avLst/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6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accent3">
                  <a:lumMod val="50000"/>
                  <a:alpha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2345502" y="2051726"/>
              <a:ext cx="2116756" cy="2116756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165100" dist="88900" dir="2700000" algn="tl" rotWithShape="0">
                <a:schemeClr val="accent3">
                  <a:lumMod val="50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2550" h="317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</p:grpSp>
      <p:sp>
        <p:nvSpPr>
          <p:cNvPr id="30" name="Text Placeholder 12"/>
          <p:cNvSpPr txBox="1">
            <a:spLocks/>
          </p:cNvSpPr>
          <p:nvPr/>
        </p:nvSpPr>
        <p:spPr>
          <a:xfrm>
            <a:off x="1197608" y="1799059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altLang="zh-CN" sz="12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,js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框架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Placeholder 12"/>
          <p:cNvSpPr txBox="1">
            <a:spLocks/>
          </p:cNvSpPr>
          <p:nvPr/>
        </p:nvSpPr>
        <p:spPr>
          <a:xfrm>
            <a:off x="1197608" y="2866470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型数据库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Placeholder 12"/>
          <p:cNvSpPr txBox="1">
            <a:spLocks/>
          </p:cNvSpPr>
          <p:nvPr/>
        </p:nvSpPr>
        <p:spPr>
          <a:xfrm>
            <a:off x="6000305" y="1799499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程语言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 Placeholder 12"/>
          <p:cNvSpPr txBox="1">
            <a:spLocks/>
          </p:cNvSpPr>
          <p:nvPr/>
        </p:nvSpPr>
        <p:spPr>
          <a:xfrm>
            <a:off x="6000305" y="2866910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M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 Placeholder 12"/>
          <p:cNvSpPr txBox="1">
            <a:spLocks/>
          </p:cNvSpPr>
          <p:nvPr/>
        </p:nvSpPr>
        <p:spPr>
          <a:xfrm>
            <a:off x="1193867" y="2274555"/>
            <a:ext cx="1961140" cy="170758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化模式构建组件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HTML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语法实现双向绑定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 Placeholder 12"/>
          <p:cNvSpPr txBox="1">
            <a:spLocks/>
          </p:cNvSpPr>
          <p:nvPr/>
        </p:nvSpPr>
        <p:spPr>
          <a:xfrm>
            <a:off x="1381121" y="3387356"/>
            <a:ext cx="1775671" cy="12393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开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源项目，用户群广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SQL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化语言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 Placeholder 12"/>
          <p:cNvSpPr txBox="1">
            <a:spLocks/>
          </p:cNvSpPr>
          <p:nvPr/>
        </p:nvSpPr>
        <p:spPr>
          <a:xfrm>
            <a:off x="6000305" y="2318156"/>
            <a:ext cx="1682418" cy="12080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可移植编程语言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次编译到处运行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 Placeholder 12"/>
          <p:cNvSpPr txBox="1">
            <a:spLocks/>
          </p:cNvSpPr>
          <p:nvPr/>
        </p:nvSpPr>
        <p:spPr>
          <a:xfrm>
            <a:off x="6000305" y="3390926"/>
            <a:ext cx="1959184" cy="12080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</a:t>
            </a:r>
            <a:r>
              <a:rPr lang="en-US" altLang="zh-CN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MVC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框架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控制反转、数据持久化等功能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3797048" y="2283244"/>
            <a:ext cx="151279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11048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airplane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00"/>
                            </p:stCondLst>
                            <p:childTnLst>
                              <p:par>
                                <p:cTn id="18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6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1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6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1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6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100"/>
                            </p:stCondLst>
                            <p:childTnLst>
                              <p:par>
                                <p:cTn id="4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6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1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6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100"/>
                            </p:stCondLst>
                            <p:childTnLst>
                              <p:par>
                                <p:cTn id="6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6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1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7600"/>
                            </p:stCondLst>
                            <p:childTnLst>
                              <p:par>
                                <p:cTn id="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8100"/>
                            </p:stCondLst>
                            <p:childTnLst>
                              <p:par>
                                <p:cTn id="7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86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91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9600"/>
                            </p:stCondLst>
                            <p:childTnLst>
                              <p:par>
                                <p:cTn id="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30" grpId="0"/>
      <p:bldP spid="31" grpId="0"/>
      <p:bldP spid="33" grpId="0"/>
      <p:bldP spid="34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9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4"/>
          <p:cNvSpPr txBox="1"/>
          <p:nvPr/>
        </p:nvSpPr>
        <p:spPr>
          <a:xfrm>
            <a:off x="908957" y="206330"/>
            <a:ext cx="1659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设计与实现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49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27696" y="927915"/>
            <a:ext cx="2102020" cy="414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1722" tIns="30861" rIns="61722" bIns="30861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defTabSz="822960">
              <a:lnSpc>
                <a:spcPct val="130000"/>
              </a:lnSpc>
              <a:defRPr/>
            </a:pPr>
            <a:r>
              <a:rPr lang="zh-CN" altLang="en-US" sz="1800" kern="0" dirty="0" smtClean="0">
                <a:latin typeface="Agency FB"/>
                <a:ea typeface="+mn-ea"/>
              </a:rPr>
              <a:t>功能模块</a:t>
            </a:r>
            <a:endParaRPr lang="en-US" altLang="zh-CN" sz="1800" kern="0" dirty="0">
              <a:latin typeface="Agency FB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90952" y="252248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4" name="对象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638112"/>
              </p:ext>
            </p:extLst>
          </p:nvPr>
        </p:nvGraphicFramePr>
        <p:xfrm>
          <a:off x="4572000" y="1577770"/>
          <a:ext cx="4336295" cy="2173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4" imgW="4200624" imgH="2105149" progId="Visio.Drawing.15">
                  <p:embed/>
                </p:oleObj>
              </mc:Choice>
              <mc:Fallback>
                <p:oleObj name="Visio" r:id="rId4" imgW="4200624" imgH="21051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577770"/>
                        <a:ext cx="4336295" cy="2173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36825"/>
              </p:ext>
            </p:extLst>
          </p:nvPr>
        </p:nvGraphicFramePr>
        <p:xfrm>
          <a:off x="784268" y="1645809"/>
          <a:ext cx="258127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6" imgW="2581381" imgH="2105149" progId="Visio.Drawing.15">
                  <p:embed/>
                </p:oleObj>
              </mc:Choice>
              <mc:Fallback>
                <p:oleObj name="Visio" r:id="rId6" imgW="2581381" imgH="2105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84268" y="1645809"/>
                        <a:ext cx="2581275" cy="210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5589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4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353648" y="1430205"/>
            <a:ext cx="643670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本系统基本实现满足学术活动管理的基本功能需求，运用</a:t>
            </a:r>
            <a:r>
              <a:rPr lang="en-US" altLang="zh-CN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/S</a:t>
            </a: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模式，使用户能够随时随地进入系统。</a:t>
            </a:r>
            <a:endParaRPr lang="en-US" altLang="zh-CN" sz="1400" kern="0" dirty="0" smtClean="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需改进之处，缺少学术活动审核功能，目前</a:t>
            </a:r>
            <a:r>
              <a:rPr lang="zh-CN" altLang="en-US" sz="1400" kern="0" dirty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要</a:t>
            </a: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添加的学术活动，就会对游客展示。</a:t>
            </a:r>
            <a:endParaRPr lang="en-US" altLang="zh-CN" sz="1400" dirty="0" smtClean="0">
              <a:solidFill>
                <a:srgbClr val="414455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400" dirty="0" smtClean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zh-CN" altLang="en-US" sz="1400" dirty="0" smtClean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最后，我要向百忙之中抽时间对本文进行审阅，评议和参与本人论文答辩的各位老师表示感谢！</a:t>
            </a:r>
            <a:endParaRPr lang="zh-CN" altLang="en-US" sz="1400" kern="0" dirty="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6"/>
          <p:cNvSpPr txBox="1"/>
          <p:nvPr/>
        </p:nvSpPr>
        <p:spPr>
          <a:xfrm>
            <a:off x="908957" y="206330"/>
            <a:ext cx="7745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总结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4590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22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23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24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25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8" grpId="0" animBg="1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747814" y="846409"/>
            <a:ext cx="1870428" cy="18704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椭圆 6"/>
          <p:cNvSpPr/>
          <p:nvPr/>
        </p:nvSpPr>
        <p:spPr>
          <a:xfrm>
            <a:off x="1021197" y="3291201"/>
            <a:ext cx="677676" cy="677676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898898" y="507680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4870435" y="2666867"/>
            <a:ext cx="301060" cy="301060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0" name="同心圆 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339712" y="131597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680939" y="3364863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32219" y="4349008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椭圆 20"/>
          <p:cNvSpPr/>
          <p:nvPr/>
        </p:nvSpPr>
        <p:spPr>
          <a:xfrm>
            <a:off x="4534785" y="1054817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4549298" y="4510926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3568901" y="3123469"/>
            <a:ext cx="824609" cy="824609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" name="同心圆 2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TextBox 80"/>
          <p:cNvSpPr txBox="1"/>
          <p:nvPr/>
        </p:nvSpPr>
        <p:spPr>
          <a:xfrm>
            <a:off x="1885522" y="1556658"/>
            <a:ext cx="1630575" cy="492443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2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造字工房俊雅锐宋体验版常规体" pitchFamily="50" charset="-122"/>
              </a:rPr>
              <a:t>THANKS</a:t>
            </a:r>
            <a:endParaRPr lang="zh-CN" altLang="en-US" sz="2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造字工房俊雅锐宋体验版常规体" pitchFamily="50" charset="-122"/>
            </a:endParaRPr>
          </a:p>
        </p:txBody>
      </p:sp>
      <p:sp>
        <p:nvSpPr>
          <p:cNvPr id="27" name="TextBox 82"/>
          <p:cNvSpPr txBox="1"/>
          <p:nvPr/>
        </p:nvSpPr>
        <p:spPr>
          <a:xfrm>
            <a:off x="6156176" y="3194025"/>
            <a:ext cx="2544286" cy="15081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600" dirty="0" smtClean="0">
                <a:latin typeface="微软雅黑" pitchFamily="34" charset="-122"/>
                <a:ea typeface="微软雅黑" pitchFamily="34" charset="-122"/>
              </a:rPr>
              <a:t>演示完毕</a:t>
            </a:r>
            <a:endParaRPr lang="en-US" altLang="zh-CN" sz="4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4600" dirty="0" smtClean="0">
                <a:latin typeface="微软雅黑" pitchFamily="34" charset="-122"/>
                <a:ea typeface="微软雅黑" pitchFamily="34" charset="-122"/>
              </a:rPr>
              <a:t>感谢观看</a:t>
            </a:r>
            <a:endParaRPr lang="en-US" altLang="zh-CN" sz="46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7315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4.72222E-6 -4.68026E-6 L 0.38872 0.84338 " pathEditMode="relative" rAng="0" ptsTypes="AA">
                                      <p:cBhvr>
                                        <p:cTn id="13" dur="1000" spd="-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27" y="42169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4" presetClass="path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22" dur="1000" spd="-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1.46123E-6 L 0.20451 0.58418 " pathEditMode="relative" rAng="0" ptsTypes="AA">
                                      <p:cBhvr>
                                        <p:cTn id="31" dur="1000" spd="-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9194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28699E-6 L -0.52465 -0.50942 " pathEditMode="relative" rAng="0" ptsTypes="AA">
                                      <p:cBhvr>
                                        <p:cTn id="40" dur="1000" spd="-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33" y="-2548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49" dur="10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4" presetClass="path" presetSubtype="0" fill="hold" grpId="2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5E-6 2.09762E-6 L -0.18855 -1.11369 " pathEditMode="relative" rAng="0" ptsTypes="AA">
                                      <p:cBhvr>
                                        <p:cTn id="58" dur="10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27" y="-55700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11111E-6 4.44444E-6 L 0.12309 0.575 " pathEditMode="relative" rAng="0" ptsTypes="AA">
                                      <p:cBhvr>
                                        <p:cTn id="67" dur="1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28735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1.38889E-6 3.41057E-6 L -0.71736 -0.40563 " pathEditMode="relative" rAng="0" ptsTypes="AA">
                                      <p:cBhvr>
                                        <p:cTn id="76" dur="1000" spd="-10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68" y="-20297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8.33333E-7 3.20988E-6 L 1.0349 -0.87346 " pathEditMode="relative" rAng="0" ptsTypes="AA">
                                      <p:cBhvr>
                                        <p:cTn id="85" dur="1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736" y="-43673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64" presetClass="path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3.05556E-6 3.44146E-6 L -0.64115 -0.94965 " pathEditMode="relative" rAng="0" ptsTypes="AA">
                                      <p:cBhvr>
                                        <p:cTn id="94" dur="10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66" y="-474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4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900"/>
                            </p:stCondLst>
                            <p:childTnLst>
                              <p:par>
                                <p:cTn id="100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0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650"/>
                            </p:stCondLst>
                            <p:childTnLst>
                              <p:par>
                                <p:cTn id="10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3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3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3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7" grpId="2" animBg="1"/>
      <p:bldP spid="8" grpId="0" animBg="1"/>
      <p:bldP spid="8" grpId="1" animBg="1"/>
      <p:bldP spid="8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6" grpId="0"/>
      <p:bldP spid="26" grpId="1"/>
      <p:bldP spid="2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22205109"/>
  <p:tag name="MH_LIBRARY" val="GRAPHIC"/>
  <p:tag name="MH_TYPE" val="SubTitle"/>
  <p:tag name="MH_ORDER" val="1"/>
</p:tagLst>
</file>

<file path=ppt/theme/theme1.xml><?xml version="1.0" encoding="utf-8"?>
<a:theme xmlns:a="http://schemas.openxmlformats.org/drawingml/2006/main" name="第一PPT，www.1ppt.com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4</TotalTime>
  <Words>243</Words>
  <Application>Microsoft Office PowerPoint</Application>
  <PresentationFormat>全屏显示(16:9)</PresentationFormat>
  <Paragraphs>44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21" baseType="lpstr">
      <vt:lpstr>ITC Avant Garde Std Bk</vt:lpstr>
      <vt:lpstr>ITC Avant Garde Std XLt</vt:lpstr>
      <vt:lpstr>方正兰亭粗黑_GBK</vt:lpstr>
      <vt:lpstr>方正兰亭细黑_GBK</vt:lpstr>
      <vt:lpstr>宋体</vt:lpstr>
      <vt:lpstr>微软雅黑</vt:lpstr>
      <vt:lpstr>造字工房俊雅锐宋体验版常规体</vt:lpstr>
      <vt:lpstr>Agency FB</vt:lpstr>
      <vt:lpstr>Arial</vt:lpstr>
      <vt:lpstr>Calibri</vt:lpstr>
      <vt:lpstr>Calibri Light</vt:lpstr>
      <vt:lpstr>Impact</vt:lpstr>
      <vt:lpstr>第一PPT，www.1ppt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毕业答辩</dc:title>
  <dc:creator>第一PPT</dc:creator>
  <cp:keywords>www.1ppt.com</cp:keywords>
  <cp:lastModifiedBy>djy</cp:lastModifiedBy>
  <cp:revision>37</cp:revision>
  <dcterms:created xsi:type="dcterms:W3CDTF">2016-11-25T11:25:31Z</dcterms:created>
  <dcterms:modified xsi:type="dcterms:W3CDTF">2019-04-26T11:35:43Z</dcterms:modified>
</cp:coreProperties>
</file>